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74" r:id="rId2"/>
    <p:sldId id="275" r:id="rId3"/>
    <p:sldId id="276" r:id="rId4"/>
    <p:sldId id="257" r:id="rId5"/>
    <p:sldId id="258" r:id="rId6"/>
    <p:sldId id="279" r:id="rId7"/>
    <p:sldId id="259" r:id="rId8"/>
    <p:sldId id="280" r:id="rId9"/>
    <p:sldId id="264" r:id="rId10"/>
    <p:sldId id="260" r:id="rId11"/>
    <p:sldId id="265" r:id="rId12"/>
    <p:sldId id="267" r:id="rId13"/>
    <p:sldId id="268" r:id="rId14"/>
    <p:sldId id="266" r:id="rId15"/>
    <p:sldId id="277" r:id="rId16"/>
    <p:sldId id="272" r:id="rId17"/>
    <p:sldId id="281" r:id="rId18"/>
    <p:sldId id="269" r:id="rId19"/>
    <p:sldId id="270" r:id="rId20"/>
    <p:sldId id="271" r:id="rId21"/>
    <p:sldId id="278" r:id="rId22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33"/>
    <a:srgbClr val="0099FF"/>
    <a:srgbClr val="CCE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100" d="100"/>
          <a:sy n="100" d="100"/>
        </p:scale>
        <p:origin x="-1944" y="-6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4A36129-7D75-4ACD-9AE0-60243EEC3087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DE4AD8AB-3343-4AA7-9391-000999368BD0}">
      <dgm:prSet phldrT="[Text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AU" dirty="0" smtClean="0">
              <a:solidFill>
                <a:schemeClr val="tx1"/>
              </a:solidFill>
            </a:rPr>
            <a:t>HLO-1 - Mandatory</a:t>
          </a:r>
        </a:p>
        <a:p>
          <a:r>
            <a:rPr lang="en-AU" dirty="0" smtClean="0">
              <a:solidFill>
                <a:schemeClr val="tx1"/>
              </a:solidFill>
            </a:rPr>
            <a:t>Conduct a literature review on FMS, control and aircraft dynamics</a:t>
          </a:r>
          <a:endParaRPr lang="en-AU" dirty="0">
            <a:solidFill>
              <a:schemeClr val="tx1"/>
            </a:solidFill>
          </a:endParaRPr>
        </a:p>
      </dgm:t>
    </dgm:pt>
    <dgm:pt modelId="{16BB91F0-511A-47B5-9F6D-A58CD2937DD0}" type="parTrans" cxnId="{1A4DA247-7928-4F26-8810-A45A25316F79}">
      <dgm:prSet/>
      <dgm:spPr/>
      <dgm:t>
        <a:bodyPr/>
        <a:lstStyle/>
        <a:p>
          <a:endParaRPr lang="en-AU"/>
        </a:p>
      </dgm:t>
    </dgm:pt>
    <dgm:pt modelId="{49A9375E-CCA4-4E4A-9BA7-50BA552724E9}" type="sibTrans" cxnId="{1A4DA247-7928-4F26-8810-A45A25316F79}">
      <dgm:prSet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AU"/>
        </a:p>
      </dgm:t>
    </dgm:pt>
    <dgm:pt modelId="{38E8A24F-D48C-4672-9FEC-405CD7FF7AB7}">
      <dgm:prSet phldrT="[Text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AU" dirty="0" smtClean="0">
              <a:solidFill>
                <a:schemeClr val="tx1"/>
              </a:solidFill>
            </a:rPr>
            <a:t>HLO-2 - Mandatory</a:t>
          </a:r>
        </a:p>
        <a:p>
          <a:r>
            <a:rPr lang="en-AU" dirty="0" smtClean="0">
              <a:solidFill>
                <a:schemeClr val="tx1"/>
              </a:solidFill>
            </a:rPr>
            <a:t>Develop a 2D &amp; 3D PFMS simulation</a:t>
          </a:r>
          <a:endParaRPr lang="en-AU" dirty="0">
            <a:solidFill>
              <a:schemeClr val="tx1"/>
            </a:solidFill>
          </a:endParaRPr>
        </a:p>
      </dgm:t>
    </dgm:pt>
    <dgm:pt modelId="{751AED92-E6A2-496F-A41E-D7ECB36C7F4E}" type="parTrans" cxnId="{2D77343F-067C-4629-AA33-EC1C8D10E7FE}">
      <dgm:prSet/>
      <dgm:spPr/>
      <dgm:t>
        <a:bodyPr/>
        <a:lstStyle/>
        <a:p>
          <a:endParaRPr lang="en-AU"/>
        </a:p>
      </dgm:t>
    </dgm:pt>
    <dgm:pt modelId="{B86B56B5-200D-44BA-9F73-C5E28579F1B2}" type="sibTrans" cxnId="{2D77343F-067C-4629-AA33-EC1C8D10E7FE}">
      <dgm:prSet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AU"/>
        </a:p>
      </dgm:t>
    </dgm:pt>
    <dgm:pt modelId="{27FD279B-4475-4639-897B-4FC26EB6F3EF}">
      <dgm:prSet phldrT="[Text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AU" dirty="0" smtClean="0">
              <a:solidFill>
                <a:schemeClr val="tx1"/>
              </a:solidFill>
            </a:rPr>
            <a:t>HLO-3 - Desired</a:t>
          </a:r>
        </a:p>
        <a:p>
          <a:r>
            <a:rPr lang="en-AU" dirty="0" smtClean="0">
              <a:solidFill>
                <a:schemeClr val="tx1"/>
              </a:solidFill>
            </a:rPr>
            <a:t>Install and validate the PFMS capability onboard a UAV</a:t>
          </a:r>
          <a:endParaRPr lang="en-AU" dirty="0">
            <a:solidFill>
              <a:schemeClr val="tx1"/>
            </a:solidFill>
          </a:endParaRPr>
        </a:p>
      </dgm:t>
    </dgm:pt>
    <dgm:pt modelId="{FFF35ED6-940B-451B-9FEC-5E3EB08D7E93}" type="parTrans" cxnId="{55023507-4F18-42B0-841C-6DA6D2A92EEB}">
      <dgm:prSet/>
      <dgm:spPr/>
      <dgm:t>
        <a:bodyPr/>
        <a:lstStyle/>
        <a:p>
          <a:endParaRPr lang="en-AU"/>
        </a:p>
      </dgm:t>
    </dgm:pt>
    <dgm:pt modelId="{48906FF7-615A-46AF-9BE2-E3558D16041B}" type="sibTrans" cxnId="{55023507-4F18-42B0-841C-6DA6D2A92EEB}">
      <dgm:prSet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n-AU"/>
        </a:p>
      </dgm:t>
    </dgm:pt>
    <dgm:pt modelId="{D3EBB73C-E248-4BD4-8001-403EE5E1FAA8}">
      <dgm:prSet phldrT="[Text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AU" dirty="0" smtClean="0">
              <a:solidFill>
                <a:schemeClr val="tx1"/>
              </a:solidFill>
            </a:rPr>
            <a:t>HLO-4 - Desired</a:t>
          </a:r>
        </a:p>
        <a:p>
          <a:r>
            <a:rPr lang="en-AU" dirty="0" smtClean="0">
              <a:solidFill>
                <a:schemeClr val="tx1"/>
              </a:solidFill>
            </a:rPr>
            <a:t>Design an advanced PFMS capability and install and validate on a UAV</a:t>
          </a:r>
          <a:endParaRPr lang="en-AU" dirty="0">
            <a:solidFill>
              <a:schemeClr val="tx1"/>
            </a:solidFill>
          </a:endParaRPr>
        </a:p>
      </dgm:t>
    </dgm:pt>
    <dgm:pt modelId="{321E9C06-5C91-462A-9058-DC94816A2034}" type="parTrans" cxnId="{32E3ABB6-E3C1-4BF8-AB87-9968BCC1B1C1}">
      <dgm:prSet/>
      <dgm:spPr/>
      <dgm:t>
        <a:bodyPr/>
        <a:lstStyle/>
        <a:p>
          <a:endParaRPr lang="en-AU"/>
        </a:p>
      </dgm:t>
    </dgm:pt>
    <dgm:pt modelId="{9EF0E200-0758-49AD-87DE-E2FF883C60E1}" type="sibTrans" cxnId="{32E3ABB6-E3C1-4BF8-AB87-9968BCC1B1C1}">
      <dgm:prSet/>
      <dgm:spPr/>
      <dgm:t>
        <a:bodyPr/>
        <a:lstStyle/>
        <a:p>
          <a:endParaRPr lang="en-AU"/>
        </a:p>
      </dgm:t>
    </dgm:pt>
    <dgm:pt modelId="{89450E8D-3284-47B3-A416-65FDBC0F66CB}" type="pres">
      <dgm:prSet presAssocID="{34A36129-7D75-4ACD-9AE0-60243EEC3087}" presName="linearFlow" presStyleCnt="0">
        <dgm:presLayoutVars>
          <dgm:resizeHandles val="exact"/>
        </dgm:presLayoutVars>
      </dgm:prSet>
      <dgm:spPr/>
    </dgm:pt>
    <dgm:pt modelId="{54E4F9EA-4470-4E4C-B041-BBC0C67C5B1F}" type="pres">
      <dgm:prSet presAssocID="{DE4AD8AB-3343-4AA7-9391-000999368BD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466940E3-EA6A-42DC-95A3-5E4EE200E6DD}" type="pres">
      <dgm:prSet presAssocID="{49A9375E-CCA4-4E4A-9BA7-50BA552724E9}" presName="sibTrans" presStyleLbl="sibTrans2D1" presStyleIdx="0" presStyleCnt="3"/>
      <dgm:spPr/>
    </dgm:pt>
    <dgm:pt modelId="{D54E16DE-697B-4E35-BF10-1530BA6E5CB1}" type="pres">
      <dgm:prSet presAssocID="{49A9375E-CCA4-4E4A-9BA7-50BA552724E9}" presName="connectorText" presStyleLbl="sibTrans2D1" presStyleIdx="0" presStyleCnt="3"/>
      <dgm:spPr/>
    </dgm:pt>
    <dgm:pt modelId="{24C4A362-B06F-414B-ADEE-63CF2ADA0169}" type="pres">
      <dgm:prSet presAssocID="{38E8A24F-D48C-4672-9FEC-405CD7FF7AB7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01A15108-7EEB-4D44-9843-E50B56D0EDA2}" type="pres">
      <dgm:prSet presAssocID="{B86B56B5-200D-44BA-9F73-C5E28579F1B2}" presName="sibTrans" presStyleLbl="sibTrans2D1" presStyleIdx="1" presStyleCnt="3"/>
      <dgm:spPr/>
    </dgm:pt>
    <dgm:pt modelId="{B41B84E2-57A5-4B2D-85AC-E307298248C0}" type="pres">
      <dgm:prSet presAssocID="{B86B56B5-200D-44BA-9F73-C5E28579F1B2}" presName="connectorText" presStyleLbl="sibTrans2D1" presStyleIdx="1" presStyleCnt="3"/>
      <dgm:spPr/>
    </dgm:pt>
    <dgm:pt modelId="{D637E2F0-B3F4-410A-A86F-1CBEB1FDA3DD}" type="pres">
      <dgm:prSet presAssocID="{27FD279B-4475-4639-897B-4FC26EB6F3EF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561699BC-813B-4CD3-BC2C-125017980F12}" type="pres">
      <dgm:prSet presAssocID="{48906FF7-615A-46AF-9BE2-E3558D16041B}" presName="sibTrans" presStyleLbl="sibTrans2D1" presStyleIdx="2" presStyleCnt="3"/>
      <dgm:spPr/>
    </dgm:pt>
    <dgm:pt modelId="{D028C623-DF73-49F0-92ED-5AD4A513974B}" type="pres">
      <dgm:prSet presAssocID="{48906FF7-615A-46AF-9BE2-E3558D16041B}" presName="connectorText" presStyleLbl="sibTrans2D1" presStyleIdx="2" presStyleCnt="3"/>
      <dgm:spPr/>
    </dgm:pt>
    <dgm:pt modelId="{0D92213F-F40C-42DB-938C-9595938BC88E}" type="pres">
      <dgm:prSet presAssocID="{D3EBB73C-E248-4BD4-8001-403EE5E1FAA8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</dgm:ptLst>
  <dgm:cxnLst>
    <dgm:cxn modelId="{1FDC279D-B722-4D0B-A754-BA666B7439DC}" type="presOf" srcId="{B86B56B5-200D-44BA-9F73-C5E28579F1B2}" destId="{B41B84E2-57A5-4B2D-85AC-E307298248C0}" srcOrd="1" destOrd="0" presId="urn:microsoft.com/office/officeart/2005/8/layout/process2"/>
    <dgm:cxn modelId="{2D77343F-067C-4629-AA33-EC1C8D10E7FE}" srcId="{34A36129-7D75-4ACD-9AE0-60243EEC3087}" destId="{38E8A24F-D48C-4672-9FEC-405CD7FF7AB7}" srcOrd="1" destOrd="0" parTransId="{751AED92-E6A2-496F-A41E-D7ECB36C7F4E}" sibTransId="{B86B56B5-200D-44BA-9F73-C5E28579F1B2}"/>
    <dgm:cxn modelId="{DC38DF5D-A039-4125-BDF5-C695315B2AD5}" type="presOf" srcId="{48906FF7-615A-46AF-9BE2-E3558D16041B}" destId="{561699BC-813B-4CD3-BC2C-125017980F12}" srcOrd="0" destOrd="0" presId="urn:microsoft.com/office/officeart/2005/8/layout/process2"/>
    <dgm:cxn modelId="{55023507-4F18-42B0-841C-6DA6D2A92EEB}" srcId="{34A36129-7D75-4ACD-9AE0-60243EEC3087}" destId="{27FD279B-4475-4639-897B-4FC26EB6F3EF}" srcOrd="2" destOrd="0" parTransId="{FFF35ED6-940B-451B-9FEC-5E3EB08D7E93}" sibTransId="{48906FF7-615A-46AF-9BE2-E3558D16041B}"/>
    <dgm:cxn modelId="{1A4DA247-7928-4F26-8810-A45A25316F79}" srcId="{34A36129-7D75-4ACD-9AE0-60243EEC3087}" destId="{DE4AD8AB-3343-4AA7-9391-000999368BD0}" srcOrd="0" destOrd="0" parTransId="{16BB91F0-511A-47B5-9F6D-A58CD2937DD0}" sibTransId="{49A9375E-CCA4-4E4A-9BA7-50BA552724E9}"/>
    <dgm:cxn modelId="{32E3ABB6-E3C1-4BF8-AB87-9968BCC1B1C1}" srcId="{34A36129-7D75-4ACD-9AE0-60243EEC3087}" destId="{D3EBB73C-E248-4BD4-8001-403EE5E1FAA8}" srcOrd="3" destOrd="0" parTransId="{321E9C06-5C91-462A-9058-DC94816A2034}" sibTransId="{9EF0E200-0758-49AD-87DE-E2FF883C60E1}"/>
    <dgm:cxn modelId="{FBD99760-3C0D-4060-B51E-CDDE7ED70EF3}" type="presOf" srcId="{49A9375E-CCA4-4E4A-9BA7-50BA552724E9}" destId="{D54E16DE-697B-4E35-BF10-1530BA6E5CB1}" srcOrd="1" destOrd="0" presId="urn:microsoft.com/office/officeart/2005/8/layout/process2"/>
    <dgm:cxn modelId="{31B3A5E5-9438-43A2-BE55-9CA6E8F8E31C}" type="presOf" srcId="{48906FF7-615A-46AF-9BE2-E3558D16041B}" destId="{D028C623-DF73-49F0-92ED-5AD4A513974B}" srcOrd="1" destOrd="0" presId="urn:microsoft.com/office/officeart/2005/8/layout/process2"/>
    <dgm:cxn modelId="{8BC662E4-9FDE-4100-B6CE-E39D1A1A6745}" type="presOf" srcId="{49A9375E-CCA4-4E4A-9BA7-50BA552724E9}" destId="{466940E3-EA6A-42DC-95A3-5E4EE200E6DD}" srcOrd="0" destOrd="0" presId="urn:microsoft.com/office/officeart/2005/8/layout/process2"/>
    <dgm:cxn modelId="{1A5089A5-0A73-49DE-B9BC-E9E25F7B8383}" type="presOf" srcId="{27FD279B-4475-4639-897B-4FC26EB6F3EF}" destId="{D637E2F0-B3F4-410A-A86F-1CBEB1FDA3DD}" srcOrd="0" destOrd="0" presId="urn:microsoft.com/office/officeart/2005/8/layout/process2"/>
    <dgm:cxn modelId="{1CF2B01B-C043-45A6-A7B1-80718D74C2B9}" type="presOf" srcId="{D3EBB73C-E248-4BD4-8001-403EE5E1FAA8}" destId="{0D92213F-F40C-42DB-938C-9595938BC88E}" srcOrd="0" destOrd="0" presId="urn:microsoft.com/office/officeart/2005/8/layout/process2"/>
    <dgm:cxn modelId="{1B6E36C5-A856-49B2-9419-35F6348AB5BB}" type="presOf" srcId="{B86B56B5-200D-44BA-9F73-C5E28579F1B2}" destId="{01A15108-7EEB-4D44-9843-E50B56D0EDA2}" srcOrd="0" destOrd="0" presId="urn:microsoft.com/office/officeart/2005/8/layout/process2"/>
    <dgm:cxn modelId="{FE71541C-6737-412F-8DA3-17C8479D1BD7}" type="presOf" srcId="{34A36129-7D75-4ACD-9AE0-60243EEC3087}" destId="{89450E8D-3284-47B3-A416-65FDBC0F66CB}" srcOrd="0" destOrd="0" presId="urn:microsoft.com/office/officeart/2005/8/layout/process2"/>
    <dgm:cxn modelId="{E9509821-1400-4170-9DF6-50D432216EB3}" type="presOf" srcId="{38E8A24F-D48C-4672-9FEC-405CD7FF7AB7}" destId="{24C4A362-B06F-414B-ADEE-63CF2ADA0169}" srcOrd="0" destOrd="0" presId="urn:microsoft.com/office/officeart/2005/8/layout/process2"/>
    <dgm:cxn modelId="{8562BAE8-E166-47EE-A148-17A06E2FC599}" type="presOf" srcId="{DE4AD8AB-3343-4AA7-9391-000999368BD0}" destId="{54E4F9EA-4470-4E4C-B041-BBC0C67C5B1F}" srcOrd="0" destOrd="0" presId="urn:microsoft.com/office/officeart/2005/8/layout/process2"/>
    <dgm:cxn modelId="{F7A4FB48-D31F-46E9-A8ED-4F3AE7D345D1}" type="presParOf" srcId="{89450E8D-3284-47B3-A416-65FDBC0F66CB}" destId="{54E4F9EA-4470-4E4C-B041-BBC0C67C5B1F}" srcOrd="0" destOrd="0" presId="urn:microsoft.com/office/officeart/2005/8/layout/process2"/>
    <dgm:cxn modelId="{1D66ACD8-B94D-48BA-9084-F2E058036E8F}" type="presParOf" srcId="{89450E8D-3284-47B3-A416-65FDBC0F66CB}" destId="{466940E3-EA6A-42DC-95A3-5E4EE200E6DD}" srcOrd="1" destOrd="0" presId="urn:microsoft.com/office/officeart/2005/8/layout/process2"/>
    <dgm:cxn modelId="{B7E91906-31BB-4C23-8163-B4C84C1B9DB6}" type="presParOf" srcId="{466940E3-EA6A-42DC-95A3-5E4EE200E6DD}" destId="{D54E16DE-697B-4E35-BF10-1530BA6E5CB1}" srcOrd="0" destOrd="0" presId="urn:microsoft.com/office/officeart/2005/8/layout/process2"/>
    <dgm:cxn modelId="{E5F48662-7706-4E89-B777-2B504FDF547A}" type="presParOf" srcId="{89450E8D-3284-47B3-A416-65FDBC0F66CB}" destId="{24C4A362-B06F-414B-ADEE-63CF2ADA0169}" srcOrd="2" destOrd="0" presId="urn:microsoft.com/office/officeart/2005/8/layout/process2"/>
    <dgm:cxn modelId="{290B00F4-73A6-4D67-800F-6B63FFE96BBA}" type="presParOf" srcId="{89450E8D-3284-47B3-A416-65FDBC0F66CB}" destId="{01A15108-7EEB-4D44-9843-E50B56D0EDA2}" srcOrd="3" destOrd="0" presId="urn:microsoft.com/office/officeart/2005/8/layout/process2"/>
    <dgm:cxn modelId="{7C32EF57-C3D2-4C3E-9FDD-7B323376BC90}" type="presParOf" srcId="{01A15108-7EEB-4D44-9843-E50B56D0EDA2}" destId="{B41B84E2-57A5-4B2D-85AC-E307298248C0}" srcOrd="0" destOrd="0" presId="urn:microsoft.com/office/officeart/2005/8/layout/process2"/>
    <dgm:cxn modelId="{C0F82C7B-BE94-4BE1-95D8-F08707DDD8B2}" type="presParOf" srcId="{89450E8D-3284-47B3-A416-65FDBC0F66CB}" destId="{D637E2F0-B3F4-410A-A86F-1CBEB1FDA3DD}" srcOrd="4" destOrd="0" presId="urn:microsoft.com/office/officeart/2005/8/layout/process2"/>
    <dgm:cxn modelId="{FA6C29B6-EA19-4423-B751-DCF25DA4A1CA}" type="presParOf" srcId="{89450E8D-3284-47B3-A416-65FDBC0F66CB}" destId="{561699BC-813B-4CD3-BC2C-125017980F12}" srcOrd="5" destOrd="0" presId="urn:microsoft.com/office/officeart/2005/8/layout/process2"/>
    <dgm:cxn modelId="{41116A8B-E8FD-465C-9FE7-5A412EC134C1}" type="presParOf" srcId="{561699BC-813B-4CD3-BC2C-125017980F12}" destId="{D028C623-DF73-49F0-92ED-5AD4A513974B}" srcOrd="0" destOrd="0" presId="urn:microsoft.com/office/officeart/2005/8/layout/process2"/>
    <dgm:cxn modelId="{73423F3F-DCB3-475D-85A8-830676E4F83B}" type="presParOf" srcId="{89450E8D-3284-47B3-A416-65FDBC0F66CB}" destId="{0D92213F-F40C-42DB-938C-9595938BC88E}" srcOrd="6" destOrd="0" presId="urn:microsoft.com/office/officeart/2005/8/layout/process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AU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AU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AU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9D27105-810D-4CC2-ADB7-31C44A8F444D}" type="slidenum">
              <a:rPr lang="en-AU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.png"/><Relationship Id="rId7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http://www.engr.utexas.edu/corporate/images/Boeing_logo.jpg" TargetMode="External"/><Relationship Id="rId4" Type="http://schemas.openxmlformats.org/officeDocument/2006/relationships/image" Target="../media/image3.jpeg"/><Relationship Id="rId9" Type="http://schemas.openxmlformats.org/officeDocument/2006/relationships/image" Target="../media/image7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388" y="404813"/>
            <a:ext cx="7772400" cy="1470025"/>
          </a:xfrm>
        </p:spPr>
        <p:txBody>
          <a:bodyPr/>
          <a:lstStyle>
            <a:lvl1pPr>
              <a:defRPr sz="4600" b="0" u="none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789363"/>
            <a:ext cx="6400800" cy="647700"/>
          </a:xfrm>
        </p:spPr>
        <p:txBody>
          <a:bodyPr/>
          <a:lstStyle>
            <a:lvl1pPr marL="0" indent="0" algn="ctr">
              <a:buFontTx/>
              <a:buNone/>
              <a:defRPr sz="2600"/>
            </a:lvl1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381750"/>
            <a:ext cx="2133600" cy="339725"/>
          </a:xfrm>
        </p:spPr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</a:p>
          <a:p>
            <a:r>
              <a:rPr lang="en-AU"/>
              <a:t>Do not distribute</a:t>
            </a:r>
          </a:p>
        </p:txBody>
      </p:sp>
      <p:pic>
        <p:nvPicPr>
          <p:cNvPr id="3079" name="Picture 7" descr="Smart Skies Logo"/>
          <p:cNvPicPr>
            <a:picLocks noChangeAspect="1" noChangeArrowheads="1"/>
          </p:cNvPicPr>
          <p:nvPr/>
        </p:nvPicPr>
        <p:blipFill>
          <a:blip r:embed="rId2"/>
          <a:srcRect l="2109" t="9848" r="4362" b="11688"/>
          <a:stretch>
            <a:fillRect/>
          </a:stretch>
        </p:blipFill>
        <p:spPr bwMode="auto">
          <a:xfrm>
            <a:off x="2484438" y="1905000"/>
            <a:ext cx="41021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9" descr="QUT_LogoSquare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74838" y="5788025"/>
            <a:ext cx="5365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3" name="Picture 11" descr="http://www.engr.utexas.edu/corporate/images/Boeing_logo.jpg"/>
          <p:cNvPicPr>
            <a:picLocks noChangeAspect="1" noChangeArrowheads="1"/>
          </p:cNvPicPr>
          <p:nvPr/>
        </p:nvPicPr>
        <p:blipFill>
          <a:blip r:embed="rId4" r:link="rId5"/>
          <a:srcRect b="66188"/>
          <a:stretch>
            <a:fillRect/>
          </a:stretch>
        </p:blipFill>
        <p:spPr bwMode="auto">
          <a:xfrm>
            <a:off x="3705225" y="5786438"/>
            <a:ext cx="19462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4" name="Picture 12" descr="qglogo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9950" y="5786438"/>
            <a:ext cx="1501775" cy="536575"/>
          </a:xfrm>
          <a:prstGeom prst="rect">
            <a:avLst/>
          </a:prstGeom>
          <a:noFill/>
        </p:spPr>
      </p:pic>
      <p:pic>
        <p:nvPicPr>
          <p:cNvPr id="3085" name="Picture 13" descr="arcaa_logo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23850" y="5786438"/>
            <a:ext cx="1222375" cy="536575"/>
          </a:xfrm>
          <a:prstGeom prst="rect">
            <a:avLst/>
          </a:prstGeom>
          <a:noFill/>
        </p:spPr>
      </p:pic>
      <p:sp>
        <p:nvSpPr>
          <p:cNvPr id="3087" name="Line 15"/>
          <p:cNvSpPr>
            <a:spLocks noChangeShapeType="1"/>
          </p:cNvSpPr>
          <p:nvPr/>
        </p:nvSpPr>
        <p:spPr bwMode="auto">
          <a:xfrm>
            <a:off x="395288" y="5589588"/>
            <a:ext cx="8497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AU"/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323850" y="5314950"/>
            <a:ext cx="20161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AU" sz="1200"/>
              <a:t>Project Partners</a:t>
            </a:r>
          </a:p>
        </p:txBody>
      </p:sp>
      <p:pic>
        <p:nvPicPr>
          <p:cNvPr id="3091" name="Picture 19" descr="CSIRO_logo_RGB_colour_medium"/>
          <p:cNvPicPr>
            <a:picLocks noChangeAspect="1" noChangeArrowheads="1"/>
          </p:cNvPicPr>
          <p:nvPr userDrawn="1"/>
        </p:nvPicPr>
        <p:blipFill>
          <a:blip r:embed="rId8"/>
          <a:srcRect/>
          <a:stretch>
            <a:fillRect/>
          </a:stretch>
        </p:blipFill>
        <p:spPr bwMode="auto">
          <a:xfrm>
            <a:off x="2801938" y="5727700"/>
            <a:ext cx="5461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2" name="Picture 20"/>
          <p:cNvPicPr>
            <a:picLocks noChangeAspect="1" noChangeArrowheads="1"/>
          </p:cNvPicPr>
          <p:nvPr userDrawn="1"/>
        </p:nvPicPr>
        <p:blipFill>
          <a:blip r:embed="rId9"/>
          <a:srcRect l="7304" t="11972" r="6731" b="15034"/>
          <a:stretch>
            <a:fillRect/>
          </a:stretch>
        </p:blipFill>
        <p:spPr bwMode="auto">
          <a:xfrm>
            <a:off x="7596188" y="5727700"/>
            <a:ext cx="12763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5C2408-BCCF-4FDB-AEC4-3AD20F647CE2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44450"/>
            <a:ext cx="2124075" cy="6264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44450"/>
            <a:ext cx="6219825" cy="6264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1DB0D0-C01C-405F-BE60-464C9F896B06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E377A3-AA8F-49BD-B6AB-3E7FC26AB1DC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F6C0B1-0873-4043-9B77-7174F9A173D6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35438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268413"/>
            <a:ext cx="4137025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1904EA-8E34-4CEA-B8DB-1DDB99E27D66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A3BF52-4C9F-45F1-83BD-B2C76D8AC588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F13C08-36DA-410A-8F9B-0792940E5D17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691513-71AC-4D7C-877C-967F4915F861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DD5495-60BB-4316-90E8-32542534C047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302E01-2EA2-4BD8-B704-EAC6F8E90127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51050" y="44450"/>
            <a:ext cx="6769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AU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24863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A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5113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/>
            </a:lvl1pPr>
          </a:lstStyle>
          <a:p>
            <a:fld id="{CA175EDF-CAF1-4710-8C7C-288478FA8155}" type="slidenum">
              <a:rPr lang="en-AU"/>
              <a:pPr/>
              <a:t>‹#›</a:t>
            </a:fld>
            <a:endParaRPr lang="en-AU"/>
          </a:p>
        </p:txBody>
      </p:sp>
      <p:pic>
        <p:nvPicPr>
          <p:cNvPr id="1031" name="Picture 7" descr="Smart Skies Logo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4925" y="74613"/>
            <a:ext cx="2374900" cy="10509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381750"/>
            <a:ext cx="2895600" cy="339725"/>
          </a:xfrm>
          <a:prstGeom prst="rect">
            <a:avLst/>
          </a:prstGeom>
          <a:noFill/>
        </p:spPr>
        <p:txBody>
          <a:bodyPr/>
          <a:lstStyle/>
          <a:p>
            <a:r>
              <a:rPr lang="en-AU" dirty="0" smtClean="0"/>
              <a:t>Commercial-in-confidence</a:t>
            </a:r>
          </a:p>
          <a:p>
            <a:r>
              <a:rPr lang="en-AU" dirty="0" smtClean="0"/>
              <a:t>Do not distribute</a:t>
            </a:r>
          </a:p>
        </p:txBody>
      </p:sp>
      <p:sp>
        <p:nvSpPr>
          <p:cNvPr id="14338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200" dirty="0" smtClean="0"/>
              <a:t>QUT Uninhabited Aerial Systems</a:t>
            </a:r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i="1" dirty="0" smtClean="0"/>
              <a:t>Objective: to develop a fully cooperative UAS with onboard sense-and act capabilit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Project Budget &amp; Risks</a:t>
            </a:r>
            <a:endParaRPr lang="en-AU" sz="40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Project Budget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No incurred costs for software development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Future Costs will be covered by the QUAS project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Project </a:t>
            </a:r>
            <a:r>
              <a:rPr lang="en-AU" dirty="0" smtClean="0"/>
              <a:t>Risks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Risk Management Plan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Single Working Engineer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Possible complex control methods and high level of coding proficiency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endParaRPr lang="en-AU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0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PFMS Models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00050"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Three Degree of Freedom Model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err="1" smtClean="0"/>
              <a:t>Matlab</a:t>
            </a:r>
            <a:r>
              <a:rPr lang="en-AU" dirty="0" smtClean="0"/>
              <a:t> used for implementation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Lacking multiple waypoint considerations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2D prediction model with Rate of Turn Constraints at cruise velocity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3D prediction model with Rate of Turn and Climb constraints at cruise velocity.</a:t>
            </a:r>
          </a:p>
          <a:p>
            <a:pPr algn="ctr">
              <a:buClr>
                <a:srgbClr val="0070C0"/>
              </a:buClr>
              <a:buNone/>
            </a:pPr>
            <a:endParaRPr lang="en-AU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1</a:t>
            </a:fld>
            <a:endParaRPr lang="en-AU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 t="55786" r="23584"/>
          <a:stretch>
            <a:fillRect/>
          </a:stretch>
        </p:blipFill>
        <p:spPr bwMode="auto">
          <a:xfrm>
            <a:off x="2643174" y="5000636"/>
            <a:ext cx="3857652" cy="10191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2D Trajectory</a:t>
            </a:r>
            <a:endParaRPr lang="en-AU" sz="3600" b="0" u="non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2</a:t>
            </a:fld>
            <a:endParaRPr lang="en-AU"/>
          </a:p>
        </p:txBody>
      </p:sp>
      <p:pic>
        <p:nvPicPr>
          <p:cNvPr id="6" name="Picture 5" descr="pfms2d.bmp"/>
          <p:cNvPicPr>
            <a:picLocks noChangeAspect="1"/>
          </p:cNvPicPr>
          <p:nvPr/>
        </p:nvPicPr>
        <p:blipFill>
          <a:blip r:embed="rId2"/>
          <a:srcRect l="18860" t="7202" r="17613" b="7303"/>
          <a:stretch>
            <a:fillRect/>
          </a:stretch>
        </p:blipFill>
        <p:spPr>
          <a:xfrm>
            <a:off x="1142976" y="1214422"/>
            <a:ext cx="6707896" cy="51813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3D Trajectory</a:t>
            </a:r>
            <a:endParaRPr lang="en-AU" sz="3600" b="0" u="none" dirty="0"/>
          </a:p>
        </p:txBody>
      </p:sp>
      <p:pic>
        <p:nvPicPr>
          <p:cNvPr id="6" name="Content Placeholder 5" descr="pfms3d.bmp"/>
          <p:cNvPicPr>
            <a:picLocks noGrp="1" noChangeAspect="1"/>
          </p:cNvPicPr>
          <p:nvPr>
            <p:ph idx="1"/>
          </p:nvPr>
        </p:nvPicPr>
        <p:blipFill>
          <a:blip r:embed="rId2"/>
          <a:srcRect l="9723" t="8585" r="4635" b="5728"/>
          <a:stretch>
            <a:fillRect/>
          </a:stretch>
        </p:blipFill>
        <p:spPr>
          <a:xfrm>
            <a:off x="1071538" y="1357298"/>
            <a:ext cx="7215238" cy="4143404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3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Six Degree of Freedom Model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smtClean="0"/>
              <a:t>Based around a </a:t>
            </a:r>
            <a:r>
              <a:rPr lang="en-AU" sz="2000" dirty="0" err="1" smtClean="0"/>
              <a:t>MicroPilot</a:t>
            </a:r>
            <a:r>
              <a:rPr lang="en-AU" sz="2000" dirty="0" smtClean="0"/>
              <a:t> Autopilot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err="1" smtClean="0"/>
              <a:t>Matlab</a:t>
            </a:r>
            <a:r>
              <a:rPr lang="en-AU" sz="2000" dirty="0" smtClean="0"/>
              <a:t> </a:t>
            </a:r>
            <a:r>
              <a:rPr lang="en-AU" sz="2000" dirty="0" err="1" smtClean="0"/>
              <a:t>Simulink</a:t>
            </a:r>
            <a:r>
              <a:rPr lang="en-AU" sz="2000" dirty="0" smtClean="0"/>
              <a:t> and </a:t>
            </a:r>
            <a:r>
              <a:rPr lang="en-AU" sz="2000" dirty="0" err="1" smtClean="0"/>
              <a:t>Aerosim</a:t>
            </a:r>
            <a:r>
              <a:rPr lang="en-AU" sz="2000" dirty="0" smtClean="0"/>
              <a:t> </a:t>
            </a:r>
            <a:r>
              <a:rPr lang="en-AU" sz="2000" dirty="0" err="1" smtClean="0"/>
              <a:t>Blockset</a:t>
            </a:r>
            <a:endParaRPr lang="en-AU" sz="2000" dirty="0" smtClean="0"/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smtClean="0"/>
              <a:t>Capable of prediction of a UAS in with waypoint navigation and attitude considerations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smtClean="0"/>
              <a:t>Model visualisation using Flight Gear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err="1" smtClean="0"/>
              <a:t>Aerosim</a:t>
            </a:r>
            <a:r>
              <a:rPr lang="en-AU" sz="2000" dirty="0" smtClean="0"/>
              <a:t> uses </a:t>
            </a:r>
            <a:r>
              <a:rPr lang="en-AU" sz="2000" dirty="0" err="1" smtClean="0"/>
              <a:t>JBSim</a:t>
            </a:r>
            <a:r>
              <a:rPr lang="en-AU" sz="2000" dirty="0" smtClean="0"/>
              <a:t>, a open source C++ model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4</a:t>
            </a:fld>
            <a:endParaRPr lang="en-AU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4143380"/>
            <a:ext cx="25146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43504" y="3714752"/>
            <a:ext cx="2900128" cy="2247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 rot="16200000">
            <a:off x="6996516" y="4504946"/>
            <a:ext cx="24288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i="1" dirty="0" err="1" smtClean="0"/>
              <a:t>FlightGear</a:t>
            </a:r>
            <a:r>
              <a:rPr lang="en-AU" sz="1200" i="1" dirty="0" smtClean="0"/>
              <a:t> Flight Simulation</a:t>
            </a:r>
            <a:endParaRPr lang="en-AU" sz="12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 l="781" t="6875" r="23828" b="10000"/>
          <a:stretch>
            <a:fillRect/>
          </a:stretch>
        </p:blipFill>
        <p:spPr bwMode="auto">
          <a:xfrm>
            <a:off x="1142976" y="228225"/>
            <a:ext cx="8001024" cy="6272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 rot="16200000">
            <a:off x="-1325553" y="2087559"/>
            <a:ext cx="35413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400" dirty="0" err="1" smtClean="0"/>
              <a:t>Simulink</a:t>
            </a:r>
            <a:r>
              <a:rPr lang="en-AU" sz="2400" dirty="0" smtClean="0"/>
              <a:t> Implementation</a:t>
            </a:r>
            <a:endParaRPr lang="en-AU" sz="2400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6200000">
            <a:off x="-638175" y="5181600"/>
            <a:ext cx="23145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8" name="Straight Connector 7"/>
          <p:cNvCxnSpPr/>
          <p:nvPr/>
        </p:nvCxnSpPr>
        <p:spPr>
          <a:xfrm rot="5400000">
            <a:off x="-2464619" y="3393281"/>
            <a:ext cx="6858000" cy="71438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6</a:t>
            </a:fld>
            <a:endParaRPr lang="en-AU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051050" y="44450"/>
            <a:ext cx="6769100" cy="1143000"/>
          </a:xfrm>
        </p:spPr>
        <p:txBody>
          <a:bodyPr/>
          <a:lstStyle/>
          <a:p>
            <a:r>
              <a:rPr lang="en-AU" sz="3600" b="0" u="none" dirty="0" smtClean="0"/>
              <a:t>Flight Trajectory</a:t>
            </a:r>
            <a:endParaRPr lang="en-AU" sz="3600" b="0" u="none" dirty="0"/>
          </a:p>
        </p:txBody>
      </p:sp>
      <p:pic>
        <p:nvPicPr>
          <p:cNvPr id="8" name="Picture 7" descr="flighttraj.bmp"/>
          <p:cNvPicPr>
            <a:picLocks noChangeAspect="1"/>
          </p:cNvPicPr>
          <p:nvPr/>
        </p:nvPicPr>
        <p:blipFill>
          <a:blip r:embed="rId2"/>
          <a:srcRect l="9375" t="31307" r="7812" b="12885"/>
          <a:stretch>
            <a:fillRect/>
          </a:stretch>
        </p:blipFill>
        <p:spPr>
          <a:xfrm>
            <a:off x="642910" y="2214554"/>
            <a:ext cx="7572428" cy="29289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System Logs</a:t>
            </a:r>
            <a:endParaRPr lang="en-AU" sz="3600" b="0" u="non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7</a:t>
            </a:fld>
            <a:endParaRPr lang="en-AU"/>
          </a:p>
        </p:txBody>
      </p:sp>
      <p:pic>
        <p:nvPicPr>
          <p:cNvPr id="7" name="Picture 6" descr="inputcommands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44" y="1142984"/>
            <a:ext cx="4286248" cy="2460128"/>
          </a:xfrm>
          <a:prstGeom prst="rect">
            <a:avLst/>
          </a:prstGeom>
        </p:spPr>
      </p:pic>
      <p:pic>
        <p:nvPicPr>
          <p:cNvPr id="8" name="Picture 7" descr="euler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142984"/>
            <a:ext cx="4214842" cy="2419144"/>
          </a:xfrm>
          <a:prstGeom prst="rect">
            <a:avLst/>
          </a:prstGeom>
        </p:spPr>
      </p:pic>
      <p:pic>
        <p:nvPicPr>
          <p:cNvPr id="9" name="Picture 8" descr="flightdynamics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43108" y="3643314"/>
            <a:ext cx="4357686" cy="250113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System Validation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1" y="1268413"/>
            <a:ext cx="4462464" cy="5040312"/>
          </a:xfrm>
        </p:spPr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endParaRPr lang="en-AU" dirty="0" smtClean="0"/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Not </a:t>
            </a:r>
            <a:r>
              <a:rPr lang="en-AU" dirty="0" smtClean="0"/>
              <a:t>official testing conditions</a:t>
            </a:r>
            <a:r>
              <a:rPr lang="en-AU" dirty="0" smtClean="0"/>
              <a:t>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Future controlled tests already planned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Capture and compare standard telemetry.</a:t>
            </a:r>
            <a:endParaRPr lang="en-AU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8</a:t>
            </a:fld>
            <a:endParaRPr lang="en-AU"/>
          </a:p>
        </p:txBody>
      </p:sp>
      <p:pic>
        <p:nvPicPr>
          <p:cNvPr id="6" name="Picture 5" descr="trajflam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438" y="1785926"/>
            <a:ext cx="4385605" cy="32813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Project Future and Final Notes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Final Key Points of interest	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Processing capability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Other PFMS applications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Project future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Implementation onboard a UAS and testing and validation using standard telemetry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Required implementation in C++. </a:t>
            </a:r>
          </a:p>
          <a:p>
            <a:pPr lvl="2">
              <a:buClr>
                <a:srgbClr val="0070C0"/>
              </a:buClr>
              <a:buFont typeface="Courier New" pitchFamily="49" charset="0"/>
              <a:buChar char="o"/>
            </a:pPr>
            <a:r>
              <a:rPr lang="en-AU" sz="1800" dirty="0" err="1" smtClean="0"/>
              <a:t>Matlab</a:t>
            </a:r>
            <a:r>
              <a:rPr lang="en-AU" sz="1800" dirty="0" smtClean="0"/>
              <a:t> Real Time Workshop for building </a:t>
            </a:r>
            <a:r>
              <a:rPr lang="en-AU" sz="1800" dirty="0" err="1" smtClean="0"/>
              <a:t>Simulink</a:t>
            </a:r>
            <a:r>
              <a:rPr lang="en-AU" sz="1800" dirty="0" smtClean="0"/>
              <a:t> Model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Introduction of advanced concepts.</a:t>
            </a:r>
          </a:p>
          <a:p>
            <a:pPr lvl="2">
              <a:buClr>
                <a:srgbClr val="0070C0"/>
              </a:buClr>
              <a:buFont typeface="Wingdings" pitchFamily="2" charset="2"/>
              <a:buChar char="q"/>
            </a:pPr>
            <a:endParaRPr lang="en-AU" sz="1800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9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QUT UAS </a:t>
            </a:r>
            <a:r>
              <a:rPr lang="en-AU" sz="4000" b="0" u="none" dirty="0" smtClean="0"/>
              <a:t>Team</a:t>
            </a:r>
          </a:p>
        </p:txBody>
      </p:sp>
      <p:sp>
        <p:nvSpPr>
          <p:cNvPr id="266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AU" dirty="0" smtClean="0"/>
              <a:t>Luis </a:t>
            </a:r>
            <a:r>
              <a:rPr lang="en-AU" dirty="0" err="1" smtClean="0"/>
              <a:t>Mejias</a:t>
            </a:r>
            <a:endParaRPr lang="en-AU" dirty="0" smtClean="0"/>
          </a:p>
        </p:txBody>
      </p:sp>
      <p:sp>
        <p:nvSpPr>
          <p:cNvPr id="2662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659563" y="6381750"/>
            <a:ext cx="2133600" cy="339725"/>
          </a:xfrm>
          <a:noFill/>
        </p:spPr>
        <p:txBody>
          <a:bodyPr/>
          <a:lstStyle/>
          <a:p>
            <a:fld id="{A08AACD0-A13F-490A-A4CA-15DBE4A7C077}" type="slidenum">
              <a:rPr lang="en-AU" smtClean="0"/>
              <a:pPr/>
              <a:t>2</a:t>
            </a:fld>
            <a:endParaRPr lang="en-AU" dirty="0" smtClean="0"/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1697032" y="2724137"/>
            <a:ext cx="2087563" cy="863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Scott McNamara</a:t>
            </a: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UAV/payload controller</a:t>
            </a:r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857620" y="2722550"/>
            <a:ext cx="2087562" cy="8651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Rhys </a:t>
            </a:r>
            <a:r>
              <a:rPr lang="en-AU" sz="1400" dirty="0" err="1">
                <a:solidFill>
                  <a:schemeClr val="tx1"/>
                </a:solidFill>
              </a:rPr>
              <a:t>Mudford</a:t>
            </a:r>
            <a:endParaRPr lang="en-AU" sz="1400" dirty="0">
              <a:solidFill>
                <a:schemeClr val="tx1"/>
              </a:solidFill>
            </a:endParaRP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Supervising/payload controller</a:t>
            </a: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3214678" y="3857628"/>
            <a:ext cx="1655762" cy="7921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 err="1">
                <a:solidFill>
                  <a:schemeClr val="tx1"/>
                </a:solidFill>
              </a:rPr>
              <a:t>Brenden</a:t>
            </a:r>
            <a:r>
              <a:rPr lang="en-AU" sz="1400" dirty="0">
                <a:solidFill>
                  <a:schemeClr val="tx1"/>
                </a:solidFill>
              </a:rPr>
              <a:t> </a:t>
            </a:r>
            <a:r>
              <a:rPr lang="en-AU" sz="1400" dirty="0" err="1">
                <a:solidFill>
                  <a:schemeClr val="tx1"/>
                </a:solidFill>
              </a:rPr>
              <a:t>Menkens</a:t>
            </a:r>
            <a:endParaRPr lang="en-AU" sz="1400" dirty="0">
              <a:solidFill>
                <a:schemeClr val="tx1"/>
              </a:solidFill>
            </a:endParaRPr>
          </a:p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Engineer</a:t>
            </a:r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4929190" y="3857628"/>
            <a:ext cx="1655762" cy="7921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Nicholas Rutherford</a:t>
            </a:r>
          </a:p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Engineer</a:t>
            </a:r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6018207" y="2724137"/>
            <a:ext cx="2087563" cy="863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Richard </a:t>
            </a:r>
            <a:r>
              <a:rPr lang="en-AU" sz="1400" dirty="0" err="1">
                <a:solidFill>
                  <a:schemeClr val="tx1"/>
                </a:solidFill>
              </a:rPr>
              <a:t>Glassock</a:t>
            </a:r>
            <a:endParaRPr lang="en-AU" sz="1400" dirty="0">
              <a:solidFill>
                <a:schemeClr val="tx1"/>
              </a:solidFill>
            </a:endParaRP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Launch Controller</a:t>
            </a:r>
          </a:p>
          <a:p>
            <a:pPr algn="ctr"/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3857620" y="1571612"/>
            <a:ext cx="2087562" cy="863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>
                <a:solidFill>
                  <a:schemeClr val="tx1"/>
                </a:solidFill>
              </a:rPr>
              <a:t>Luis </a:t>
            </a:r>
            <a:r>
              <a:rPr lang="en-AU" sz="1400" dirty="0" err="1">
                <a:solidFill>
                  <a:schemeClr val="tx1"/>
                </a:solidFill>
              </a:rPr>
              <a:t>Mejias</a:t>
            </a:r>
            <a:endParaRPr lang="en-AU" sz="1400" dirty="0">
              <a:solidFill>
                <a:schemeClr val="tx1"/>
              </a:solidFill>
            </a:endParaRP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Science leader</a:t>
            </a:r>
          </a:p>
          <a:p>
            <a:pPr algn="ctr"/>
            <a:r>
              <a:rPr lang="en-AU" sz="1200" dirty="0">
                <a:solidFill>
                  <a:schemeClr val="tx1"/>
                </a:solidFill>
              </a:rPr>
              <a:t>Supervising Controller</a:t>
            </a:r>
          </a:p>
          <a:p>
            <a:pPr algn="ctr"/>
            <a:endParaRPr lang="en-AU" sz="1200" dirty="0">
              <a:solidFill>
                <a:schemeClr val="tx1"/>
              </a:solidFill>
            </a:endParaRPr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5072066" y="5357826"/>
            <a:ext cx="387798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AU" sz="1400" dirty="0"/>
              <a:t>Task: </a:t>
            </a:r>
          </a:p>
          <a:p>
            <a:pPr algn="ctr"/>
            <a:r>
              <a:rPr lang="en-AU" sz="1400" dirty="0" smtClean="0"/>
              <a:t>Predictive Flight Management System for UAS</a:t>
            </a:r>
            <a:endParaRPr lang="en-AU" sz="1400" dirty="0"/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 flipH="1">
            <a:off x="2705095" y="4740262"/>
            <a:ext cx="936625" cy="50482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866740" y="5368929"/>
            <a:ext cx="37346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AU" sz="1400" dirty="0"/>
              <a:t>Task: </a:t>
            </a:r>
          </a:p>
          <a:p>
            <a:pPr algn="ctr"/>
            <a:r>
              <a:rPr lang="en-AU" sz="1400" dirty="0"/>
              <a:t>Advanced </a:t>
            </a:r>
            <a:r>
              <a:rPr lang="en-AU" sz="1400" dirty="0" smtClean="0"/>
              <a:t>Flight Termination </a:t>
            </a:r>
            <a:r>
              <a:rPr lang="en-AU" sz="1400" dirty="0"/>
              <a:t>S</a:t>
            </a:r>
            <a:r>
              <a:rPr lang="en-AU" sz="1400" dirty="0" smtClean="0"/>
              <a:t>ystem </a:t>
            </a:r>
            <a:r>
              <a:rPr lang="en-AU" sz="1400" dirty="0"/>
              <a:t>for UAS</a:t>
            </a: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6143636" y="4714884"/>
            <a:ext cx="936625" cy="50482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600" b="0" u="none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edictive Flight Management System Concept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Systems Engineering Practic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High Level Objectiv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Work Breakdown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chedule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Project Risks and Budget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FMS Model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Three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ix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Model Comparison and Validation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oject Future and Final Key Notes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Conclus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20</a:t>
            </a:fld>
            <a:endParaRPr lang="en-AU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714620"/>
            <a:ext cx="3929090" cy="185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smtClean="0"/>
              <a:t>Commercial-in-Confidence</a:t>
            </a:r>
            <a:br>
              <a:rPr lang="en-AU" smtClean="0"/>
            </a:br>
            <a:r>
              <a:rPr lang="en-AU" smtClean="0"/>
              <a:t>Do not distribute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21</a:t>
            </a:fld>
            <a:endParaRPr lang="en-AU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28596" y="3286124"/>
            <a:ext cx="530542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2286000" y="2890391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Issues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 mention window of control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Modify Wind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643182"/>
            <a:ext cx="8429684" cy="1214446"/>
          </a:xfrm>
        </p:spPr>
        <p:txBody>
          <a:bodyPr/>
          <a:lstStyle/>
          <a:p>
            <a:r>
              <a:rPr lang="en-AU" sz="4200" b="0" u="none" dirty="0" smtClean="0"/>
              <a:t>Predictive Flight Management System</a:t>
            </a:r>
            <a:br>
              <a:rPr lang="en-AU" sz="4200" b="0" u="none" dirty="0" smtClean="0"/>
            </a:br>
            <a:r>
              <a:rPr lang="en-AU" sz="4200" b="0" u="none" dirty="0" smtClean="0"/>
              <a:t/>
            </a:r>
            <a:br>
              <a:rPr lang="en-AU" sz="4200" b="0" u="none" dirty="0" smtClean="0"/>
            </a:br>
            <a:r>
              <a:rPr lang="en-AU" sz="2400" b="0" u="none" dirty="0" smtClean="0"/>
              <a:t>Nicholas Rutherford</a:t>
            </a:r>
            <a:endParaRPr lang="en-AU" sz="4200" b="0" u="non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3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Presentation Contents</a:t>
            </a:r>
            <a:endParaRPr lang="en-AU" sz="40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edictive Flight Management System Concept (PFMS)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Systems Engineering Practic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High Level Objectiv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Work Breakdown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chedule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Project Risks and Budget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FMS Model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Three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ix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Model Comparison and Validation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oject Future and Final Key Notes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Conclusion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endParaRPr lang="en-AU" sz="1800" dirty="0" smtClean="0"/>
          </a:p>
          <a:p>
            <a:pPr lvl="1"/>
            <a:endParaRPr lang="en-AU" sz="1800" dirty="0" smtClean="0"/>
          </a:p>
          <a:p>
            <a:pPr lvl="1"/>
            <a:endParaRPr lang="en-AU" dirty="0" smtClean="0"/>
          </a:p>
          <a:p>
            <a:pPr lvl="1"/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4</a:t>
            </a:fld>
            <a:endParaRPr lang="en-AU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714620"/>
            <a:ext cx="3929090" cy="185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PFMS C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Concept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Determines when and whether the UAS will intercept a waypoint in a defined time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Identifies invalid waypoints sent by the traffic controller due to communication latency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Current QUT systems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Use displacement and velocity to predict arrival times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I</a:t>
            </a:r>
            <a:r>
              <a:rPr lang="en-A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nore </a:t>
            </a:r>
            <a:r>
              <a:rPr lang="en-AU" sz="2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ynamics of the aircraft, weather effects and </a:t>
            </a:r>
            <a:r>
              <a:rPr lang="en-A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effect of successive waypoints on flight trajectory.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5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PFMS Concept</a:t>
            </a:r>
            <a:endParaRPr lang="en-AU" sz="4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6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AU" sz="4000" b="0" u="none" dirty="0"/>
              <a:t>Project High Level Objectives</a:t>
            </a:r>
            <a:endParaRPr lang="en-AU" sz="4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7" name="Diagram 6"/>
          <p:cNvGraphicFramePr/>
          <p:nvPr/>
        </p:nvGraphicFramePr>
        <p:xfrm>
          <a:off x="3071802" y="1285860"/>
          <a:ext cx="3357586" cy="457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1571604" y="142852"/>
          <a:ext cx="7072362" cy="6572296"/>
        </p:xfrm>
        <a:graphic>
          <a:graphicData uri="http://schemas.openxmlformats.org/presentationml/2006/ole">
            <p:oleObj spid="_x0000_s34818" name="Visio" r:id="rId3" imgW="7228487" imgH="7228462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 rot="16200000">
            <a:off x="-1483869" y="2087559"/>
            <a:ext cx="38579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400" dirty="0" smtClean="0"/>
              <a:t>Work Breakdown Structure</a:t>
            </a:r>
            <a:endParaRPr lang="en-AU" sz="2400" dirty="0"/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6200000">
            <a:off x="-638175" y="5181600"/>
            <a:ext cx="23145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Straight Connector 9"/>
          <p:cNvCxnSpPr/>
          <p:nvPr/>
        </p:nvCxnSpPr>
        <p:spPr>
          <a:xfrm rot="5400000">
            <a:off x="-2464619" y="3393281"/>
            <a:ext cx="6858000" cy="71438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600" b="0" u="none" dirty="0" smtClean="0"/>
              <a:t>Project Schedule</a:t>
            </a:r>
            <a:endParaRPr lang="en-AU" sz="4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9</a:t>
            </a:fld>
            <a:endParaRPr lang="en-AU"/>
          </a:p>
        </p:txBody>
      </p:sp>
      <p:pic>
        <p:nvPicPr>
          <p:cNvPr id="6" name="Picture 5" descr="PFMS Schedule.tif"/>
          <p:cNvPicPr/>
          <p:nvPr/>
        </p:nvPicPr>
        <p:blipFill>
          <a:blip r:embed="rId2" cstate="print"/>
          <a:srcRect l="2951" t="4151" r="2813" b="72349"/>
          <a:stretch>
            <a:fillRect/>
          </a:stretch>
        </p:blipFill>
        <p:spPr>
          <a:xfrm>
            <a:off x="142844" y="2143116"/>
            <a:ext cx="8858280" cy="24026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mart Skies Presentation Template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mart Skies Presentation Template</Template>
  <TotalTime>728</TotalTime>
  <Words>515</Words>
  <Application>Microsoft Office PowerPoint</Application>
  <PresentationFormat>On-screen Show (4:3)</PresentationFormat>
  <Paragraphs>150</Paragraphs>
  <Slides>2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Smart Skies Presentation Template</vt:lpstr>
      <vt:lpstr>Microsoft Office Visio Drawing</vt:lpstr>
      <vt:lpstr>QUT Uninhabited Aerial Systems</vt:lpstr>
      <vt:lpstr>QUT UAS Team</vt:lpstr>
      <vt:lpstr>Predictive Flight Management System  Nicholas Rutherford</vt:lpstr>
      <vt:lpstr>Presentation Contents</vt:lpstr>
      <vt:lpstr>PFMS Concept</vt:lpstr>
      <vt:lpstr>PFMS Concept</vt:lpstr>
      <vt:lpstr>Project High Level Objectives</vt:lpstr>
      <vt:lpstr>Slide 8</vt:lpstr>
      <vt:lpstr>Project Schedule</vt:lpstr>
      <vt:lpstr>Project Budget &amp; Risks</vt:lpstr>
      <vt:lpstr>PFMS Models</vt:lpstr>
      <vt:lpstr>2D Trajectory</vt:lpstr>
      <vt:lpstr>3D Trajectory</vt:lpstr>
      <vt:lpstr>Six Degree of Freedom Model</vt:lpstr>
      <vt:lpstr>Slide 15</vt:lpstr>
      <vt:lpstr>Flight Trajectory</vt:lpstr>
      <vt:lpstr>System Logs</vt:lpstr>
      <vt:lpstr>System Validation</vt:lpstr>
      <vt:lpstr>Project Future and Final Notes</vt:lpstr>
      <vt:lpstr>Conclusions</vt:lpstr>
      <vt:lpstr>Slide 2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T Uninhabited Aerial Vehicle</dc:title>
  <dc:creator>Nicholas</dc:creator>
  <cp:lastModifiedBy>Nicholas</cp:lastModifiedBy>
  <cp:revision>119</cp:revision>
  <dcterms:created xsi:type="dcterms:W3CDTF">2009-05-29T01:15:30Z</dcterms:created>
  <dcterms:modified xsi:type="dcterms:W3CDTF">2009-05-30T18:40:36Z</dcterms:modified>
</cp:coreProperties>
</file>